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мени Л.С. Берштейна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B1D4E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>Вариант 10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B1D4E" w:rsidRDefault="00310907" w:rsidP="00310907">
      <w:pPr>
        <w:pStyle w:val="a3"/>
        <w:tabs>
          <w:tab w:val="left" w:pos="7736"/>
          <w:tab w:val="right" w:pos="9689"/>
        </w:tabs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  <w:r w:rsidRPr="007B1D4E">
        <w:rPr>
          <w:rFonts w:ascii="Times New Roman" w:hAnsi="Times New Roman" w:cs="Times New Roman"/>
          <w:sz w:val="28"/>
          <w:szCs w:val="28"/>
        </w:rPr>
        <w:tab/>
        <w:t>Лаврухин К.М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Профессор кафедры ИАСБ 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F910A6" w:rsidRPr="007B1D4E" w:rsidRDefault="00F910A6" w:rsidP="00F910A6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102158751"/>
        <w:docPartObj>
          <w:docPartGallery w:val="Table of Contents"/>
          <w:docPartUnique/>
        </w:docPartObj>
      </w:sdtPr>
      <w:sdtContent>
        <w:p w:rsidR="00406BA3" w:rsidRPr="007B1D4E" w:rsidRDefault="00406BA3" w:rsidP="00FB6631">
          <w:pPr>
            <w:pStyle w:val="aa"/>
            <w:spacing w:line="360" w:lineRule="auto"/>
            <w:jc w:val="center"/>
            <w:rPr>
              <w:rFonts w:ascii="Times New Roman" w:hAnsi="Times New Roman" w:cs="Times New Roman"/>
              <w:i/>
              <w:sz w:val="32"/>
              <w:szCs w:val="32"/>
            </w:rPr>
          </w:pPr>
          <w:r w:rsidRPr="007B1D4E">
            <w:rPr>
              <w:rFonts w:ascii="Times New Roman" w:hAnsi="Times New Roman" w:cs="Times New Roman"/>
              <w:i/>
              <w:color w:val="auto"/>
              <w:sz w:val="32"/>
              <w:szCs w:val="32"/>
            </w:rPr>
            <w:t>Оглавление</w:t>
          </w:r>
        </w:p>
        <w:p w:rsidR="00A4139E" w:rsidRDefault="006B527B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begin"/>
          </w:r>
          <w:r w:rsidR="00406BA3"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instrText xml:space="preserve"> TOC \o "1-3" \h \z \u </w:instrText>
          </w: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separate"/>
          </w:r>
          <w:hyperlink w:anchor="_Toc496296733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6B527B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4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6B527B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5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Примеры входных и выходных данных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6B527B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6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Код программы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4139E" w:rsidRDefault="006B527B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6296737" w:history="1">
            <w:r w:rsidR="00A4139E" w:rsidRPr="009A61F7">
              <w:rPr>
                <w:rStyle w:val="a9"/>
                <w:rFonts w:ascii="Times New Roman" w:hAnsi="Times New Roman" w:cs="Times New Roman"/>
                <w:noProof/>
              </w:rPr>
              <w:t>Заключение</w:t>
            </w:r>
            <w:r w:rsidR="00A4139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A4139E">
              <w:rPr>
                <w:noProof/>
                <w:webHidden/>
              </w:rPr>
              <w:instrText xml:space="preserve"> PAGEREF _Toc496296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139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609A5" w:rsidRPr="007B1D4E" w:rsidRDefault="006B527B" w:rsidP="000609A5">
          <w:pPr>
            <w:spacing w:line="360" w:lineRule="auto"/>
            <w:rPr>
              <w:rFonts w:ascii="Times New Roman" w:hAnsi="Times New Roman" w:cs="Times New Roman"/>
            </w:rPr>
          </w:pPr>
          <w:r w:rsidRPr="007B1D4E">
            <w:rPr>
              <w:rFonts w:ascii="Times New Roman" w:hAnsi="Times New Roman" w:cs="Times New Roman"/>
              <w:b/>
              <w:i/>
              <w:sz w:val="32"/>
              <w:szCs w:val="32"/>
            </w:rPr>
            <w:fldChar w:fldCharType="end"/>
          </w:r>
        </w:p>
      </w:sdtContent>
    </w:sdt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A4139E">
      <w:pPr>
        <w:spacing w:line="360" w:lineRule="auto"/>
        <w:rPr>
          <w:rStyle w:val="10"/>
          <w:rFonts w:ascii="Times New Roman" w:hAnsi="Times New Roman" w:cs="Times New Roman"/>
          <w:color w:val="auto"/>
          <w:sz w:val="32"/>
        </w:rPr>
      </w:pPr>
      <w:bookmarkStart w:id="1" w:name="_Toc496296733"/>
      <w:bookmarkStart w:id="2" w:name="_Toc495329932"/>
      <w:bookmarkStart w:id="3" w:name="_Toc495330312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Вариант задания</w:t>
      </w:r>
      <w:bookmarkEnd w:id="1"/>
    </w:p>
    <w:p w:rsidR="000609A5" w:rsidRPr="00A4139E" w:rsidRDefault="000609A5" w:rsidP="00A4139E">
      <w:pPr>
        <w:spacing w:line="360" w:lineRule="auto"/>
        <w:rPr>
          <w:rFonts w:ascii="Times New Roman" w:hAnsi="Times New Roman" w:cs="Times New Roman"/>
          <w:sz w:val="24"/>
        </w:rPr>
      </w:pPr>
      <w:r w:rsidRPr="00A4139E">
        <w:rPr>
          <w:rFonts w:ascii="Times New Roman" w:hAnsi="Times New Roman" w:cs="Times New Roman"/>
          <w:sz w:val="28"/>
        </w:rPr>
        <w:t>Написать программу, которая вычисляет среднее арифметическое четных элементов массива. Массив и его длина вводятся пользователем.</w:t>
      </w:r>
    </w:p>
    <w:p w:rsidR="000609A5" w:rsidRPr="007B1D4E" w:rsidRDefault="000609A5" w:rsidP="000609A5">
      <w:pPr>
        <w:rPr>
          <w:rFonts w:ascii="Times New Roman" w:hAnsi="Times New Roman" w:cs="Times New Roman"/>
        </w:rPr>
      </w:pPr>
    </w:p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5B7A0B" w:rsidRDefault="000609A5" w:rsidP="000609A5">
      <w:pPr>
        <w:rPr>
          <w:rFonts w:ascii="Times New Roman" w:hAnsi="Times New Roman" w:cs="Times New Roman"/>
          <w:sz w:val="24"/>
        </w:rPr>
      </w:pPr>
      <w:bookmarkStart w:id="4" w:name="_Toc496296734"/>
      <w:bookmarkEnd w:id="2"/>
      <w:bookmarkEnd w:id="3"/>
      <w:r w:rsidRPr="005B7A0B">
        <w:rPr>
          <w:rStyle w:val="10"/>
          <w:rFonts w:ascii="Times New Roman" w:hAnsi="Times New Roman" w:cs="Times New Roman"/>
          <w:color w:val="auto"/>
          <w:sz w:val="32"/>
        </w:rPr>
        <w:lastRenderedPageBreak/>
        <w:t>Алгоритм работы</w:t>
      </w:r>
      <w:bookmarkEnd w:id="4"/>
    </w:p>
    <w:p w:rsidR="005B7A0B" w:rsidRDefault="000609A5" w:rsidP="00A413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p w:rsidR="007B1D4E" w:rsidRPr="005B7A0B" w:rsidRDefault="005B7A0B" w:rsidP="005B7A0B">
      <w:pPr>
        <w:jc w:val="center"/>
        <w:rPr>
          <w:rStyle w:val="20"/>
          <w:rFonts w:eastAsiaTheme="minorHAnsi" w:cs="Times New Roman"/>
          <w:szCs w:val="24"/>
        </w:rPr>
      </w:pPr>
      <w:r w:rsidRPr="002C188A">
        <w:rPr>
          <w:rStyle w:val="20"/>
          <w:rFonts w:cs="Times New Roman"/>
        </w:rPr>
        <w:object w:dxaOrig="8206" w:dyaOrig="16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95pt;height:597.5pt" o:ole="">
            <v:imagedata r:id="rId8" o:title=""/>
          </v:shape>
          <o:OLEObject Type="Embed" ProgID="Visio.Drawing.15" ShapeID="_x0000_i1025" DrawAspect="Content" ObjectID="_1570122154" r:id="rId9"/>
        </w:object>
      </w:r>
      <w:bookmarkStart w:id="5" w:name="_Toc495329935"/>
      <w:bookmarkStart w:id="6" w:name="_Toc495330315"/>
    </w:p>
    <w:p w:rsidR="007B1D4E" w:rsidRPr="005B7A0B" w:rsidRDefault="007B1D4E" w:rsidP="00A4139E">
      <w:pPr>
        <w:pStyle w:val="1"/>
        <w:rPr>
          <w:rStyle w:val="20"/>
          <w:rFonts w:cs="Times New Roman"/>
          <w:color w:val="auto"/>
          <w:sz w:val="28"/>
        </w:rPr>
      </w:pPr>
      <w:bookmarkStart w:id="7" w:name="_Toc496296735"/>
      <w:r w:rsidRPr="005B7A0B">
        <w:rPr>
          <w:rStyle w:val="20"/>
          <w:rFonts w:cs="Times New Roman"/>
          <w:color w:val="auto"/>
          <w:sz w:val="32"/>
        </w:rPr>
        <w:lastRenderedPageBreak/>
        <w:t>Примеры входных и выходных данных</w:t>
      </w:r>
      <w:bookmarkEnd w:id="7"/>
    </w:p>
    <w:p w:rsidR="00B37EF5" w:rsidRPr="00A4139E" w:rsidRDefault="00B37EF5" w:rsidP="00A4139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5"/>
      <w:bookmarkEnd w:id="6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B37EF5" w:rsidRPr="007B1D4E" w:rsidRDefault="00B37EF5" w:rsidP="00A4139E">
      <w:pPr>
        <w:pStyle w:val="a4"/>
        <w:spacing w:line="360" w:lineRule="auto"/>
        <w:ind w:left="644" w:firstLine="0"/>
        <w:rPr>
          <w:sz w:val="24"/>
          <w:szCs w:val="24"/>
          <w:lang w:val="ru-RU"/>
        </w:rPr>
      </w:pPr>
    </w:p>
    <w:tbl>
      <w:tblPr>
        <w:tblStyle w:val="a8"/>
        <w:tblW w:w="0" w:type="auto"/>
        <w:tblInd w:w="644" w:type="dxa"/>
        <w:tblLook w:val="04A0"/>
      </w:tblPr>
      <w:tblGrid>
        <w:gridCol w:w="4284"/>
        <w:gridCol w:w="4111"/>
      </w:tblGrid>
      <w:tr w:rsidR="007B1D4E" w:rsidRPr="007B1D4E" w:rsidTr="007B1D4E">
        <w:tc>
          <w:tcPr>
            <w:tcW w:w="4284" w:type="dxa"/>
          </w:tcPr>
          <w:p w:rsidR="007B1D4E" w:rsidRPr="00A4139E" w:rsidRDefault="007B1D4E" w:rsidP="00A4139E">
            <w:pPr>
              <w:pStyle w:val="a4"/>
              <w:spacing w:line="360" w:lineRule="auto"/>
              <w:ind w:left="0" w:firstLine="0"/>
              <w:jc w:val="center"/>
              <w:rPr>
                <w:b/>
                <w:sz w:val="28"/>
                <w:szCs w:val="24"/>
                <w:lang w:val="ru-RU"/>
              </w:rPr>
            </w:pPr>
            <w:r w:rsidRPr="00A4139E">
              <w:rPr>
                <w:b/>
                <w:sz w:val="28"/>
                <w:szCs w:val="24"/>
                <w:lang w:val="ru-RU"/>
              </w:rPr>
              <w:t>Входные данные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b/>
                <w:sz w:val="28"/>
                <w:szCs w:val="24"/>
              </w:rPr>
              <w:t>Выходные данные</w:t>
            </w:r>
          </w:p>
        </w:tc>
      </w:tr>
      <w:tr w:rsidR="007B1D4E" w:rsidRPr="007B1D4E" w:rsidTr="005B7A0B">
        <w:trPr>
          <w:trHeight w:val="704"/>
        </w:trPr>
        <w:tc>
          <w:tcPr>
            <w:tcW w:w="4284" w:type="dxa"/>
          </w:tcPr>
          <w:p w:rsidR="007B1D4E" w:rsidRPr="00A4139E" w:rsidRDefault="005B7A0B" w:rsidP="00A4139E">
            <w:pPr>
              <w:pStyle w:val="a4"/>
              <w:spacing w:line="360" w:lineRule="auto"/>
              <w:ind w:left="0" w:firstLine="0"/>
              <w:jc w:val="center"/>
              <w:rPr>
                <w:sz w:val="28"/>
                <w:szCs w:val="24"/>
                <w:lang w:val="ru-RU"/>
              </w:rPr>
            </w:pPr>
            <w:r w:rsidRPr="00A4139E">
              <w:rPr>
                <w:sz w:val="28"/>
                <w:szCs w:val="24"/>
                <w:lang w:val="ru-RU"/>
              </w:rPr>
              <w:t xml:space="preserve">Длина – </w:t>
            </w:r>
            <w:r w:rsidR="00570410" w:rsidRPr="00A4139E">
              <w:rPr>
                <w:sz w:val="28"/>
                <w:szCs w:val="24"/>
                <w:lang w:val="ru-RU"/>
              </w:rPr>
              <w:t>3</w:t>
            </w:r>
            <w:r w:rsidR="00570410" w:rsidRPr="00A4139E">
              <w:rPr>
                <w:sz w:val="28"/>
                <w:szCs w:val="24"/>
                <w:lang w:val="ru-RU"/>
              </w:rPr>
              <w:br/>
            </w:r>
            <w:r w:rsidRPr="00A4139E">
              <w:rPr>
                <w:sz w:val="28"/>
                <w:szCs w:val="24"/>
                <w:lang w:val="ru-RU"/>
              </w:rPr>
              <w:t>Элементы 100, 10</w:t>
            </w:r>
            <w:r w:rsidR="00570410" w:rsidRPr="00A4139E">
              <w:rPr>
                <w:sz w:val="28"/>
                <w:szCs w:val="24"/>
                <w:lang w:val="ru-RU"/>
              </w:rPr>
              <w:t>0. 50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7B1D4E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75</w:t>
            </w:r>
          </w:p>
        </w:tc>
      </w:tr>
      <w:tr w:rsidR="007B1D4E" w:rsidRPr="007B1D4E" w:rsidTr="007B1D4E">
        <w:trPr>
          <w:trHeight w:val="695"/>
        </w:trPr>
        <w:tc>
          <w:tcPr>
            <w:tcW w:w="4284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br/>
            </w:r>
            <w:r w:rsidR="005B7A0B"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Длина - </w:t>
            </w:r>
            <w:r w:rsidR="00570410" w:rsidRPr="00A4139E">
              <w:rPr>
                <w:rFonts w:ascii="Times New Roman" w:hAnsi="Times New Roman" w:cs="Times New Roman"/>
                <w:sz w:val="28"/>
                <w:szCs w:val="24"/>
              </w:rPr>
              <w:t>А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B7A0B" w:rsidRPr="00A4139E" w:rsidRDefault="005B7A0B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7B1D4E" w:rsidRPr="007B1D4E" w:rsidTr="007B1D4E">
        <w:trPr>
          <w:trHeight w:val="846"/>
        </w:trPr>
        <w:tc>
          <w:tcPr>
            <w:tcW w:w="4284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</w:r>
            <w:r w:rsidR="005B7A0B" w:rsidRPr="00A4139E">
              <w:rPr>
                <w:rFonts w:ascii="Times New Roman" w:hAnsi="Times New Roman" w:cs="Times New Roman"/>
                <w:sz w:val="28"/>
                <w:szCs w:val="24"/>
              </w:rPr>
              <w:t xml:space="preserve">Длина – </w:t>
            </w:r>
            <w:r w:rsidR="00570410" w:rsidRPr="00A4139E">
              <w:rPr>
                <w:rFonts w:ascii="Times New Roman" w:hAnsi="Times New Roman" w:cs="Times New Roman"/>
                <w:sz w:val="28"/>
                <w:szCs w:val="24"/>
              </w:rPr>
              <w:t>2А</w:t>
            </w:r>
          </w:p>
        </w:tc>
        <w:tc>
          <w:tcPr>
            <w:tcW w:w="4111" w:type="dxa"/>
          </w:tcPr>
          <w:p w:rsidR="007B1D4E" w:rsidRPr="00A4139E" w:rsidRDefault="007B1D4E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B7A0B" w:rsidRPr="00A4139E" w:rsidRDefault="005B7A0B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570410" w:rsidRPr="007B1D4E" w:rsidTr="007B1D4E">
        <w:trPr>
          <w:trHeight w:val="846"/>
        </w:trPr>
        <w:tc>
          <w:tcPr>
            <w:tcW w:w="4284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Длина – 2</w:t>
            </w: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  <w:t>1 элемент А</w:t>
            </w:r>
          </w:p>
        </w:tc>
        <w:tc>
          <w:tcPr>
            <w:tcW w:w="4111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570410" w:rsidRPr="007B1D4E" w:rsidTr="003D0F42">
        <w:trPr>
          <w:trHeight w:val="1258"/>
        </w:trPr>
        <w:tc>
          <w:tcPr>
            <w:tcW w:w="4284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Длина – 2</w:t>
            </w:r>
            <w:r w:rsidRPr="00A4139E">
              <w:rPr>
                <w:rFonts w:ascii="Times New Roman" w:hAnsi="Times New Roman" w:cs="Times New Roman"/>
                <w:sz w:val="28"/>
                <w:szCs w:val="24"/>
              </w:rPr>
              <w:br/>
              <w:t>1 элемент 3А</w:t>
            </w:r>
          </w:p>
        </w:tc>
        <w:tc>
          <w:tcPr>
            <w:tcW w:w="4111" w:type="dxa"/>
          </w:tcPr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570410" w:rsidRPr="00A4139E" w:rsidRDefault="00570410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  <w:tr w:rsidR="003D0F42" w:rsidRPr="007B1D4E" w:rsidTr="007B1D4E">
        <w:trPr>
          <w:trHeight w:val="846"/>
        </w:trPr>
        <w:tc>
          <w:tcPr>
            <w:tcW w:w="4284" w:type="dxa"/>
          </w:tcPr>
          <w:p w:rsidR="003D0F42" w:rsidRPr="003D0F42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лина – 3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 xml:space="preserve"> Элементы 2.129, 2, 4.129</w:t>
            </w:r>
          </w:p>
        </w:tc>
        <w:tc>
          <w:tcPr>
            <w:tcW w:w="4111" w:type="dxa"/>
          </w:tcPr>
          <w:p w:rsidR="003D0F42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3D0F42" w:rsidRPr="00A4139E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3D0F42">
              <w:rPr>
                <w:rFonts w:ascii="Times New Roman" w:hAnsi="Times New Roman" w:cs="Times New Roman"/>
                <w:sz w:val="28"/>
                <w:szCs w:val="24"/>
              </w:rPr>
              <w:t>3.129000</w:t>
            </w:r>
          </w:p>
        </w:tc>
      </w:tr>
      <w:tr w:rsidR="003D0F42" w:rsidRPr="007B1D4E" w:rsidTr="007B1D4E">
        <w:trPr>
          <w:trHeight w:val="846"/>
        </w:trPr>
        <w:tc>
          <w:tcPr>
            <w:tcW w:w="4284" w:type="dxa"/>
          </w:tcPr>
          <w:p w:rsidR="003D0F42" w:rsidRPr="00A4139E" w:rsidRDefault="003D0F42" w:rsidP="003D0F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лина- 3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br/>
              <w:t>1 элемент 2.129ААА</w:t>
            </w:r>
          </w:p>
        </w:tc>
        <w:tc>
          <w:tcPr>
            <w:tcW w:w="4111" w:type="dxa"/>
          </w:tcPr>
          <w:p w:rsidR="003D0F42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</w:p>
          <w:p w:rsidR="003D0F42" w:rsidRPr="00A4139E" w:rsidRDefault="003D0F42" w:rsidP="00A4139E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 w:rsidRPr="00A4139E">
              <w:rPr>
                <w:rFonts w:ascii="Times New Roman" w:hAnsi="Times New Roman" w:cs="Times New Roman"/>
                <w:sz w:val="28"/>
                <w:szCs w:val="24"/>
              </w:rPr>
              <w:t>Ошибка, введите снова</w:t>
            </w:r>
          </w:p>
        </w:tc>
      </w:tr>
    </w:tbl>
    <w:p w:rsidR="00FB6631" w:rsidRPr="007B1D4E" w:rsidRDefault="00FB6631" w:rsidP="00B37EF5">
      <w:pPr>
        <w:pStyle w:val="a4"/>
        <w:ind w:left="644" w:firstLine="0"/>
        <w:jc w:val="center"/>
        <w:rPr>
          <w:lang w:val="ru-RU"/>
        </w:rPr>
      </w:pPr>
    </w:p>
    <w:p w:rsidR="007B1D4E" w:rsidRPr="007B1D4E" w:rsidRDefault="007B1D4E">
      <w:pPr>
        <w:rPr>
          <w:rFonts w:ascii="Times New Roman" w:eastAsiaTheme="majorEastAsia" w:hAnsi="Times New Roman" w:cs="Times New Roman"/>
          <w:b/>
          <w:bCs/>
          <w:sz w:val="28"/>
          <w:szCs w:val="28"/>
        </w:rPr>
      </w:pPr>
      <w:bookmarkStart w:id="8" w:name="_Toc494958291"/>
      <w:bookmarkStart w:id="9" w:name="_Toc495329936"/>
      <w:bookmarkStart w:id="10" w:name="_Toc495330316"/>
      <w:r w:rsidRPr="007B1D4E">
        <w:rPr>
          <w:rFonts w:ascii="Times New Roman" w:hAnsi="Times New Roman" w:cs="Times New Roman"/>
        </w:rPr>
        <w:br w:type="page"/>
      </w:r>
    </w:p>
    <w:p w:rsidR="007B1D4E" w:rsidRPr="005B7A0B" w:rsidRDefault="007B1D4E" w:rsidP="00406BA3">
      <w:pPr>
        <w:pStyle w:val="1"/>
        <w:rPr>
          <w:rFonts w:ascii="Times New Roman" w:hAnsi="Times New Roman" w:cs="Times New Roman"/>
          <w:color w:val="auto"/>
          <w:sz w:val="32"/>
        </w:rPr>
      </w:pPr>
      <w:bookmarkStart w:id="11" w:name="_Toc496296736"/>
      <w:r w:rsidRPr="005B7A0B">
        <w:rPr>
          <w:rFonts w:ascii="Times New Roman" w:hAnsi="Times New Roman" w:cs="Times New Roman"/>
          <w:color w:val="auto"/>
          <w:sz w:val="32"/>
        </w:rPr>
        <w:lastRenderedPageBreak/>
        <w:t>Код программы</w:t>
      </w:r>
      <w:bookmarkEnd w:id="11"/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bookmarkStart w:id="12" w:name="_Toc496296737"/>
      <w:bookmarkEnd w:id="8"/>
      <w:bookmarkEnd w:id="9"/>
      <w:bookmarkEnd w:id="10"/>
      <w:r w:rsidRPr="00E63266">
        <w:rPr>
          <w:rFonts w:ascii="Consolas" w:hAnsi="Consolas" w:cs="Consolas"/>
          <w:color w:val="008000"/>
          <w:sz w:val="24"/>
          <w:szCs w:val="19"/>
        </w:rPr>
        <w:t>/*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8000"/>
          <w:sz w:val="24"/>
          <w:szCs w:val="19"/>
        </w:rPr>
        <w:t>Лаврухин Константин Максимович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8000"/>
          <w:sz w:val="24"/>
          <w:szCs w:val="19"/>
        </w:rPr>
        <w:t>Лабораторная работа №2.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8000"/>
          <w:sz w:val="24"/>
          <w:szCs w:val="19"/>
        </w:rPr>
        <w:t>Вариант №10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8000"/>
          <w:sz w:val="24"/>
          <w:szCs w:val="19"/>
        </w:rPr>
        <w:t>Задание:Написать программу, которая вычисляет среднее арифметическое четных элементов массива.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8000"/>
          <w:sz w:val="24"/>
          <w:szCs w:val="19"/>
        </w:rPr>
        <w:t>Массив и его длина вводятся пользователем.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8000"/>
          <w:sz w:val="24"/>
          <w:szCs w:val="19"/>
          <w:lang w:val="en-US"/>
        </w:rPr>
        <w:t>*/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808080"/>
          <w:sz w:val="24"/>
          <w:szCs w:val="19"/>
          <w:lang w:val="en-US"/>
        </w:rPr>
        <w:t>#defin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</w:t>
      </w:r>
      <w:r w:rsidRPr="00E63266">
        <w:rPr>
          <w:rFonts w:ascii="Consolas" w:hAnsi="Consolas" w:cs="Consolas"/>
          <w:color w:val="6F008A"/>
          <w:sz w:val="24"/>
          <w:szCs w:val="19"/>
          <w:lang w:val="en-US"/>
        </w:rPr>
        <w:t>_CRT_SECURE_NO_WARNINGS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808080"/>
          <w:sz w:val="24"/>
          <w:szCs w:val="19"/>
          <w:lang w:val="en-US"/>
        </w:rPr>
        <w:t>#includ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stdio.h"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808080"/>
          <w:sz w:val="24"/>
          <w:szCs w:val="19"/>
          <w:lang w:val="en-US"/>
        </w:rPr>
        <w:t>#includ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conio.h"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808080"/>
          <w:sz w:val="24"/>
          <w:szCs w:val="19"/>
          <w:lang w:val="en-US"/>
        </w:rPr>
        <w:t>#includ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windows.h"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808080"/>
          <w:sz w:val="24"/>
          <w:szCs w:val="19"/>
          <w:lang w:val="en-US"/>
        </w:rPr>
        <w:t>#defin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</w:t>
      </w:r>
      <w:r w:rsidRPr="00E63266">
        <w:rPr>
          <w:rFonts w:ascii="Consolas" w:hAnsi="Consolas" w:cs="Consolas"/>
          <w:color w:val="6F008A"/>
          <w:sz w:val="24"/>
          <w:szCs w:val="19"/>
          <w:lang w:val="en-US"/>
        </w:rPr>
        <w:t>SIZ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100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scanf_check_in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floa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scanf_check_floa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main(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SetConsoleCP(1251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 xml:space="preserve">SetConsoleOutputCP(1251); 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lenght, j = 0, i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floa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Array[</w:t>
      </w:r>
      <w:r w:rsidRPr="00E63266">
        <w:rPr>
          <w:rFonts w:ascii="Consolas" w:hAnsi="Consolas" w:cs="Consolas"/>
          <w:color w:val="6F008A"/>
          <w:sz w:val="24"/>
          <w:szCs w:val="19"/>
          <w:lang w:val="en-US"/>
        </w:rPr>
        <w:t>SIZ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], summEvenNum = 0, ArithMean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Please, enter the lenght of the array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lenght = scanf_check_in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lenght &lt; 0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Please try again and enter a positive number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lenght = scanf_check_in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for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i = 0; i &lt; lenght; i = i + 1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%d element of array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, i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Array[i] = scanf_check_floa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i % 2 == 0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summEvenNum = summEvenNum + Array[i]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j = j + 1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ArithMean = summEvenNum / j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\nArithmetic mean of even elements of the array is: %1.2f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, ArithMean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_getch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0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lastRenderedPageBreak/>
        <w:t>in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scanf_check_int(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n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number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!scan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%d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, &amp;number)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</w:rPr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0000"/>
          <w:sz w:val="24"/>
          <w:szCs w:val="19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</w:rPr>
        <w:t xml:space="preserve"> (getchar() != </w:t>
      </w:r>
      <w:r w:rsidRPr="00E63266">
        <w:rPr>
          <w:rFonts w:ascii="Consolas" w:hAnsi="Consolas" w:cs="Consolas"/>
          <w:color w:val="A31515"/>
          <w:sz w:val="24"/>
          <w:szCs w:val="19"/>
        </w:rPr>
        <w:t>'\n'</w:t>
      </w:r>
      <w:r w:rsidRPr="00E63266">
        <w:rPr>
          <w:rFonts w:ascii="Consolas" w:hAnsi="Consolas" w:cs="Consolas"/>
          <w:color w:val="000000"/>
          <w:sz w:val="24"/>
          <w:szCs w:val="19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Please try again and enter a positive number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getchar() !=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'\n'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getchar() !=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'\n'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Please try again and enter a positive number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</w:rPr>
        <w:t>number = scanf_check_in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number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floa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scanf_check_float(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float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number2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!scan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%f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, &amp;number2)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getchar() !=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'\n'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Please try again and enter a positive number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if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getchar() !=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'\n'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{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while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(getchar() != 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'\n'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printf(</w:t>
      </w:r>
      <w:r w:rsidRPr="00E63266">
        <w:rPr>
          <w:rFonts w:ascii="Consolas" w:hAnsi="Consolas" w:cs="Consolas"/>
          <w:color w:val="A31515"/>
          <w:sz w:val="24"/>
          <w:szCs w:val="19"/>
          <w:lang w:val="en-US"/>
        </w:rPr>
        <w:t>"Please try again and enter a positive number: "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number2 = scanf_check_float();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  <w:t>}</w:t>
      </w:r>
    </w:p>
    <w:p w:rsidR="00E63266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E63266">
        <w:rPr>
          <w:rFonts w:ascii="Consolas" w:hAnsi="Consolas" w:cs="Consolas"/>
          <w:color w:val="0000FF"/>
          <w:sz w:val="24"/>
          <w:szCs w:val="19"/>
          <w:lang w:val="en-US"/>
        </w:rPr>
        <w:t>return</w:t>
      </w:r>
      <w:r w:rsidRPr="00E63266">
        <w:rPr>
          <w:rFonts w:ascii="Consolas" w:hAnsi="Consolas" w:cs="Consolas"/>
          <w:color w:val="000000"/>
          <w:sz w:val="24"/>
          <w:szCs w:val="19"/>
          <w:lang w:val="en-US"/>
        </w:rPr>
        <w:t xml:space="preserve"> number2;</w:t>
      </w:r>
    </w:p>
    <w:p w:rsidR="003D0F42" w:rsidRPr="00E63266" w:rsidRDefault="00E63266" w:rsidP="00E63266">
      <w:pPr>
        <w:autoSpaceDE w:val="0"/>
        <w:autoSpaceDN w:val="0"/>
        <w:adjustRightInd w:val="0"/>
        <w:spacing w:after="0" w:line="240" w:lineRule="auto"/>
        <w:rPr>
          <w:rFonts w:ascii="Times New Roman" w:eastAsiaTheme="majorEastAsia" w:hAnsi="Times New Roman" w:cs="Times New Roman"/>
          <w:b/>
          <w:bCs/>
          <w:sz w:val="40"/>
          <w:szCs w:val="28"/>
        </w:rPr>
      </w:pPr>
      <w:r w:rsidRPr="00E63266">
        <w:rPr>
          <w:rFonts w:ascii="Consolas" w:hAnsi="Consolas" w:cs="Consolas"/>
          <w:color w:val="000000"/>
          <w:sz w:val="24"/>
          <w:szCs w:val="19"/>
        </w:rPr>
        <w:t>}</w:t>
      </w:r>
      <w:r w:rsidR="003D0F42" w:rsidRPr="00E63266">
        <w:rPr>
          <w:rFonts w:ascii="Times New Roman" w:hAnsi="Times New Roman" w:cs="Times New Roman"/>
          <w:sz w:val="40"/>
        </w:rPr>
        <w:br w:type="page"/>
      </w:r>
    </w:p>
    <w:p w:rsidR="00727AC7" w:rsidRPr="005B7A0B" w:rsidRDefault="007B1D4E" w:rsidP="00406BA3">
      <w:pPr>
        <w:pStyle w:val="1"/>
        <w:rPr>
          <w:rFonts w:ascii="Times New Roman" w:hAnsi="Times New Roman" w:cs="Times New Roman"/>
          <w:color w:val="auto"/>
          <w:sz w:val="32"/>
        </w:rPr>
      </w:pPr>
      <w:r w:rsidRPr="005B7A0B">
        <w:rPr>
          <w:rFonts w:ascii="Times New Roman" w:hAnsi="Times New Roman" w:cs="Times New Roman"/>
          <w:color w:val="auto"/>
          <w:sz w:val="32"/>
        </w:rPr>
        <w:lastRenderedPageBreak/>
        <w:t>Заключение</w:t>
      </w:r>
      <w:bookmarkEnd w:id="12"/>
    </w:p>
    <w:p w:rsidR="00727AC7" w:rsidRPr="00A4139E" w:rsidRDefault="00727AC7" w:rsidP="00A4139E">
      <w:pPr>
        <w:spacing w:line="360" w:lineRule="auto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>ьтате выполнения лабораторной №2</w:t>
      </w:r>
      <w:r w:rsidRPr="00A4139E">
        <w:rPr>
          <w:rFonts w:ascii="Times New Roman" w:hAnsi="Times New Roman" w:cs="Times New Roman"/>
          <w:sz w:val="28"/>
        </w:rPr>
        <w:t xml:space="preserve"> я ознакомился </w:t>
      </w:r>
      <w:r w:rsidR="005529A3" w:rsidRPr="00A4139E">
        <w:rPr>
          <w:rFonts w:ascii="Times New Roman" w:hAnsi="Times New Roman" w:cs="Times New Roman"/>
          <w:sz w:val="28"/>
          <w:lang w:val="en-US"/>
        </w:rPr>
        <w:t>c</w:t>
      </w:r>
      <w:r w:rsidR="005529A3" w:rsidRPr="00A4139E">
        <w:rPr>
          <w:rFonts w:ascii="Times New Roman" w:hAnsi="Times New Roman" w:cs="Times New Roman"/>
          <w:sz w:val="28"/>
        </w:rPr>
        <w:t xml:space="preserve"> одномерными массивами</w:t>
      </w:r>
      <w:r w:rsidRPr="00A4139E">
        <w:rPr>
          <w:rFonts w:ascii="Times New Roman" w:hAnsi="Times New Roman" w:cs="Times New Roman"/>
          <w:sz w:val="28"/>
        </w:rPr>
        <w:t xml:space="preserve"> и </w:t>
      </w:r>
      <w:r w:rsidR="005529A3" w:rsidRPr="00A4139E">
        <w:rPr>
          <w:rFonts w:ascii="Times New Roman" w:hAnsi="Times New Roman" w:cs="Times New Roman"/>
          <w:sz w:val="28"/>
        </w:rPr>
        <w:t xml:space="preserve">циклами и </w:t>
      </w:r>
      <w:r w:rsidRPr="00A4139E">
        <w:rPr>
          <w:rFonts w:ascii="Times New Roman" w:hAnsi="Times New Roman" w:cs="Times New Roman"/>
          <w:sz w:val="28"/>
        </w:rPr>
        <w:t>приобрел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</w:p>
    <w:p w:rsidR="00727AC7" w:rsidRPr="007B1D4E" w:rsidRDefault="00727AC7" w:rsidP="00727AC7">
      <w:pPr>
        <w:rPr>
          <w:rFonts w:ascii="Times New Roman" w:hAnsi="Times New Roman" w:cs="Times New Roman"/>
        </w:rPr>
      </w:pPr>
    </w:p>
    <w:sectPr w:rsidR="00727AC7" w:rsidRPr="007B1D4E" w:rsidSect="00406BA3">
      <w:footerReference w:type="default" r:id="rId10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40AF" w:rsidRDefault="00CE40AF" w:rsidP="00406BA3">
      <w:pPr>
        <w:spacing w:after="0" w:line="240" w:lineRule="auto"/>
      </w:pPr>
      <w:r>
        <w:separator/>
      </w:r>
    </w:p>
  </w:endnote>
  <w:endnote w:type="continuationSeparator" w:id="0">
    <w:p w:rsidR="00CE40AF" w:rsidRDefault="00CE40AF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2158774"/>
      <w:docPartObj>
        <w:docPartGallery w:val="Page Numbers (Bottom of Page)"/>
        <w:docPartUnique/>
      </w:docPartObj>
    </w:sdtPr>
    <w:sdtContent>
      <w:p w:rsidR="00406BA3" w:rsidRDefault="006B527B">
        <w:pPr>
          <w:pStyle w:val="ad"/>
          <w:jc w:val="right"/>
        </w:pPr>
        <w:fldSimple w:instr=" PAGE   \* MERGEFORMAT ">
          <w:r w:rsidR="00E63266">
            <w:rPr>
              <w:noProof/>
            </w:rPr>
            <w:t>6</w:t>
          </w:r>
        </w:fldSimple>
      </w:p>
    </w:sdtContent>
  </w:sdt>
  <w:p w:rsidR="00406BA3" w:rsidRDefault="00406BA3">
    <w:pPr>
      <w:pStyle w:val="a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40AF" w:rsidRDefault="00CE40AF" w:rsidP="00406BA3">
      <w:pPr>
        <w:spacing w:after="0" w:line="240" w:lineRule="auto"/>
      </w:pPr>
      <w:r>
        <w:separator/>
      </w:r>
    </w:p>
  </w:footnote>
  <w:footnote w:type="continuationSeparator" w:id="0">
    <w:p w:rsidR="00CE40AF" w:rsidRDefault="00CE40AF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drawingGridHorizontalSpacing w:val="110"/>
  <w:displayHorizontalDrawingGridEvery w:val="2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/>
  <w:rsids>
    <w:rsidRoot w:val="00F910A6"/>
    <w:rsid w:val="000609A5"/>
    <w:rsid w:val="002A0586"/>
    <w:rsid w:val="002C188A"/>
    <w:rsid w:val="00310907"/>
    <w:rsid w:val="00360F33"/>
    <w:rsid w:val="003A7E54"/>
    <w:rsid w:val="003D0F42"/>
    <w:rsid w:val="00406BA3"/>
    <w:rsid w:val="005529A3"/>
    <w:rsid w:val="00552F8C"/>
    <w:rsid w:val="00570410"/>
    <w:rsid w:val="00571213"/>
    <w:rsid w:val="005B7A0B"/>
    <w:rsid w:val="00690EEA"/>
    <w:rsid w:val="006A138D"/>
    <w:rsid w:val="006B527B"/>
    <w:rsid w:val="007248FB"/>
    <w:rsid w:val="00727AC7"/>
    <w:rsid w:val="007B1D4E"/>
    <w:rsid w:val="007C1740"/>
    <w:rsid w:val="009937F7"/>
    <w:rsid w:val="009B58EF"/>
    <w:rsid w:val="00A4139E"/>
    <w:rsid w:val="00B04B18"/>
    <w:rsid w:val="00B37EF5"/>
    <w:rsid w:val="00B50A03"/>
    <w:rsid w:val="00C12D17"/>
    <w:rsid w:val="00CE40AF"/>
    <w:rsid w:val="00E511A0"/>
    <w:rsid w:val="00E63266"/>
    <w:rsid w:val="00F910A6"/>
    <w:rsid w:val="00FB6631"/>
    <w:rsid w:val="00FF0D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7248F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7248FB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10A6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0A171A0-171E-46AB-93BF-2E64D559A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8</Pages>
  <Words>536</Words>
  <Characters>3057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hgfgh</cp:lastModifiedBy>
  <cp:revision>7</cp:revision>
  <dcterms:created xsi:type="dcterms:W3CDTF">2017-10-09T13:39:00Z</dcterms:created>
  <dcterms:modified xsi:type="dcterms:W3CDTF">2017-10-21T17:16:00Z</dcterms:modified>
</cp:coreProperties>
</file>